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Default="009E01FD" w:rsidP="009E01FD">
      <w:pPr>
        <w:pStyle w:val="1"/>
        <w:numPr>
          <w:ilvl w:val="0"/>
          <w:numId w:val="1"/>
        </w:numPr>
      </w:pPr>
      <w:r>
        <w:t>Принятия решений в производстве и задачи построения СППР.</w:t>
      </w:r>
    </w:p>
    <w:p w:rsidR="009E01FD" w:rsidRDefault="006D2E5E" w:rsidP="009E01FD">
      <w:pPr>
        <w:pStyle w:val="2"/>
        <w:numPr>
          <w:ilvl w:val="1"/>
          <w:numId w:val="1"/>
        </w:numPr>
      </w:pPr>
      <w:r>
        <w:t>Анализ задачи принятия решений.</w:t>
      </w:r>
    </w:p>
    <w:p w:rsidR="00164094" w:rsidRDefault="00164094" w:rsidP="00164094">
      <w:r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зможных эффектов рационализации для обеспечения конкурентоспособности. В противоположность этому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Default="00164094" w:rsidP="00164094">
      <w:r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</w:p>
    <w:p w:rsidR="00164094" w:rsidRDefault="00164094" w:rsidP="00164094">
      <w:r>
        <w:t>В общем случае задача планирования производства является частным случаем слабоструктурированной проблемы. Слабо структурированные (</w:t>
      </w:r>
      <w:proofErr w:type="spellStart"/>
      <w:r>
        <w:t>ill</w:t>
      </w:r>
      <w:proofErr w:type="spellEnd"/>
      <w:r>
        <w:t xml:space="preserve"> — </w:t>
      </w:r>
      <w:proofErr w:type="spellStart"/>
      <w:r>
        <w:t>structured</w:t>
      </w:r>
      <w:proofErr w:type="spellEnd"/>
      <w:r>
        <w:t>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</w:p>
    <w:p w:rsidR="00164094" w:rsidRDefault="00164094" w:rsidP="00164094">
      <w:r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Формулировка проблемной ситуации.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Определение целей и критериев.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Обоснование решений.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Поиск оптимального допустимого варианта решения.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Согласование и реализация решения.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Проверка эффективности решения.</w:t>
      </w:r>
    </w:p>
    <w:p w:rsidR="006D2E5E" w:rsidRDefault="00164094" w:rsidP="006D2E5E">
      <w:r>
        <w:t xml:space="preserve">Приведенная технология ориентирована на повышение эффективности сложных решений для структурированных и слабоструктурированных </w:t>
      </w:r>
      <w:r>
        <w:lastRenderedPageBreak/>
        <w:t>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6D2E5E" w:rsidRDefault="006D2E5E" w:rsidP="006D2E5E">
      <w:pPr>
        <w:pStyle w:val="2"/>
        <w:numPr>
          <w:ilvl w:val="1"/>
          <w:numId w:val="1"/>
        </w:numPr>
      </w:pPr>
      <w:r>
        <w:t>Методы принятия решений и принципы построения СППР.</w:t>
      </w:r>
    </w:p>
    <w:p w:rsidR="00546F82" w:rsidRDefault="00546F82" w:rsidP="00546F82">
      <w:r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546F82" w:rsidRDefault="00546F82" w:rsidP="00546F82">
      <w:r>
        <w:t xml:space="preserve">СППР, как правило, являются результатом </w:t>
      </w:r>
      <w:proofErr w:type="spellStart"/>
      <w:r>
        <w:t>мультидисциплинарного</w:t>
      </w:r>
      <w:proofErr w:type="spellEnd"/>
      <w:r>
        <w:t xml:space="preserve">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546F82" w:rsidRDefault="00546F82" w:rsidP="00546F82">
      <w:r>
        <w:t>Общая функциональная схема СППР выглядит следующим образом: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878830" cy="2078355"/>
                <wp:effectExtent l="0" t="0" r="26670" b="17145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077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6F82" w:rsidRDefault="00546F82" w:rsidP="00546F82">
                            <w:pPr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7.6pt;height:146.7pt" o:ole="">
                                  <v:imagedata r:id="rId6" o:title=""/>
                                </v:shape>
                                <o:OLEObject Type="Embed" ProgID="Visio.Drawing.11" ShapeID="_x0000_i1025" DrawAspect="Content" ObjectID="_1452410634" r:id="rId7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2.9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">
                <v:textbox>
                  <w:txbxContent>
                    <w:p w:rsidR="00546F82" w:rsidRDefault="00546F82" w:rsidP="00546F82">
                      <w:pPr>
                        <w:ind w:firstLine="0"/>
                      </w:pPr>
                      <w:r>
                        <w:object w:dxaOrig="8955" w:dyaOrig="2940">
                          <v:shape id="_x0000_i1025" type="#_x0000_t75" style="width:447.6pt;height:146.7pt" o:ole="">
                            <v:imagedata r:id="rId6" o:title=""/>
                          </v:shape>
                          <o:OLEObject Type="Embed" ProgID="Visio.Drawing.11" ShapeID="_x0000_i1025" DrawAspect="Content" ObjectID="_1452410634" r:id="rId8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Default="00546F82" w:rsidP="00546F82">
      <w:r>
        <w:t>Где: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X</w:t>
      </w:r>
      <w:r>
        <w:t xml:space="preserve"> – Множество входных параметров, описывающих задачу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Y</w:t>
      </w:r>
      <w:r>
        <w:t xml:space="preserve"> – Множество выходных параметров, описывающих решение.</w:t>
      </w:r>
    </w:p>
    <w:p w:rsidR="00546F82" w:rsidRDefault="00546F82" w:rsidP="00546F82">
      <w:pPr>
        <w:pStyle w:val="a3"/>
        <w:numPr>
          <w:ilvl w:val="0"/>
          <w:numId w:val="3"/>
        </w:numPr>
      </w:pPr>
      <w:proofErr w:type="gramStart"/>
      <w:r>
        <w:rPr>
          <w:lang w:val="en-US"/>
        </w:rPr>
        <w:t>F</w:t>
      </w:r>
      <w:r>
        <w:t>(</w:t>
      </w:r>
      <w:proofErr w:type="gramEnd"/>
      <w:r>
        <w:t>) – Блок проектирования управляющих решений(УР).</w:t>
      </w:r>
    </w:p>
    <w:p w:rsidR="00546F82" w:rsidRDefault="00546F82" w:rsidP="00546F82">
      <w:pPr>
        <w:pStyle w:val="a3"/>
        <w:numPr>
          <w:ilvl w:val="0"/>
          <w:numId w:val="3"/>
        </w:numPr>
      </w:pPr>
      <w:proofErr w:type="gramStart"/>
      <w:r>
        <w:rPr>
          <w:lang w:val="en-US"/>
        </w:rPr>
        <w:t>G</w:t>
      </w:r>
      <w:r>
        <w:t>(</w:t>
      </w:r>
      <w:proofErr w:type="gramEnd"/>
      <w:r>
        <w:t>) – Блок оценки и выбора УР.</w:t>
      </w:r>
    </w:p>
    <w:p w:rsidR="00546F82" w:rsidRDefault="00546F82" w:rsidP="00546F82">
      <w:pPr>
        <w:pStyle w:val="a3"/>
        <w:numPr>
          <w:ilvl w:val="0"/>
          <w:numId w:val="3"/>
        </w:numPr>
      </w:pPr>
      <w:proofErr w:type="gramStart"/>
      <w:r>
        <w:rPr>
          <w:lang w:val="en-US"/>
        </w:rPr>
        <w:t>E</w:t>
      </w:r>
      <w:r>
        <w:t>(</w:t>
      </w:r>
      <w:proofErr w:type="gramEnd"/>
      <w:r>
        <w:t>) – Блок прерывания имитационного процесса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V</w:t>
      </w:r>
      <w:r>
        <w:t xml:space="preserve"> – Множество факторов внешней среды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A</w:t>
      </w:r>
      <w:r>
        <w:t xml:space="preserve"> – Промежуточное состояние системы при проведении имитационного моделирования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B</w:t>
      </w:r>
      <w:r>
        <w:t xml:space="preserve"> – Множество допустимых УР и результатов их применения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t>С – Текущее состояние системы.</w:t>
      </w:r>
    </w:p>
    <w:p w:rsidR="00546F82" w:rsidRDefault="00546F82" w:rsidP="00546F82">
      <w:r>
        <w:lastRenderedPageBreak/>
        <w:t xml:space="preserve">Реализация блоков </w:t>
      </w:r>
      <w:r>
        <w:rPr>
          <w:lang w:val="en-US"/>
        </w:rPr>
        <w:t>F</w:t>
      </w:r>
      <w:r>
        <w:t>(),</w:t>
      </w:r>
      <w:r>
        <w:rPr>
          <w:lang w:val="en-US"/>
        </w:rPr>
        <w:t>G</w:t>
      </w:r>
      <w:r>
        <w:t>(),</w:t>
      </w:r>
      <w:r>
        <w:rPr>
          <w:lang w:val="en-US"/>
        </w:rPr>
        <w:t>V</w:t>
      </w:r>
      <w:r>
        <w:t xml:space="preserve">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Default="00546F82" w:rsidP="00546F82">
      <w:r>
        <w:t>Данная схема отображает два основных механизма СППР:</w:t>
      </w:r>
    </w:p>
    <w:p w:rsidR="00546F82" w:rsidRDefault="00546F82" w:rsidP="00546F82">
      <w:pPr>
        <w:pStyle w:val="a3"/>
        <w:numPr>
          <w:ilvl w:val="0"/>
          <w:numId w:val="4"/>
        </w:numPr>
      </w:pPr>
      <w:r>
        <w:t>Механизм оценки и выбора управленческих решений (УР).</w:t>
      </w:r>
    </w:p>
    <w:p w:rsidR="00546F82" w:rsidRDefault="00546F82" w:rsidP="00546F82">
      <w:pPr>
        <w:pStyle w:val="a3"/>
        <w:numPr>
          <w:ilvl w:val="0"/>
          <w:numId w:val="4"/>
        </w:numPr>
      </w:pPr>
      <w:r>
        <w:t>Механизм имитационного моделирования.</w:t>
      </w:r>
    </w:p>
    <w:p w:rsidR="00546F82" w:rsidRDefault="00546F82" w:rsidP="00546F82">
      <w:r>
        <w:t xml:space="preserve">Для оценки УР можно применять интуитивный анализ и формализованный расчёт. </w:t>
      </w:r>
    </w:p>
    <w:p w:rsidR="00546F82" w:rsidRDefault="00546F82" w:rsidP="00546F82">
      <w:r>
        <w:t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уровню компетентности эксперта. Данный анализ зачастую применятся при стратегическом планировании. Существуют 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Default="00546F82" w:rsidP="00546F82">
      <w:r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Default="00546F82" w:rsidP="00546F82">
      <w:r>
        <w:t>Имитационное моделирование применяется при долгосрочном планировании, когда полнота описания системы невозможна (в виду неполноты исследования или ограничений вычислительных ресурсов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Default="00546F82" w:rsidP="00546F82">
      <w:r>
        <w:t xml:space="preserve">В случаях, когда имитационный процесс не требуется, из схемы СППР исключается обратная связь и блок </w:t>
      </w:r>
      <w:r>
        <w:rPr>
          <w:lang w:val="en-US"/>
        </w:rPr>
        <w:t>E</w:t>
      </w:r>
      <w:r>
        <w:t>().</w:t>
      </w:r>
    </w:p>
    <w:p w:rsidR="006D2E5E" w:rsidRDefault="00546F82" w:rsidP="00546F82">
      <w:r>
        <w:t>На основании описанной схемы существует множество подходов и методик проектирования СППР (например «прогнозные сценарии»).</w:t>
      </w:r>
    </w:p>
    <w:p w:rsidR="006D2E5E" w:rsidRDefault="006D2E5E" w:rsidP="006D2E5E">
      <w:pPr>
        <w:pStyle w:val="2"/>
        <w:numPr>
          <w:ilvl w:val="1"/>
          <w:numId w:val="1"/>
        </w:numPr>
      </w:pPr>
      <w:r>
        <w:lastRenderedPageBreak/>
        <w:t>Проблемы при принятии решений и их варианты реализации.</w:t>
      </w:r>
    </w:p>
    <w:p w:rsidR="006D2E5E" w:rsidRPr="006D2E5E" w:rsidRDefault="006D2E5E" w:rsidP="006D2E5E">
      <w:bookmarkStart w:id="0" w:name="_GoBack"/>
      <w:bookmarkEnd w:id="0"/>
    </w:p>
    <w:p w:rsidR="006D2E5E" w:rsidRDefault="006D2E5E" w:rsidP="006D2E5E">
      <w:pPr>
        <w:pStyle w:val="2"/>
        <w:numPr>
          <w:ilvl w:val="1"/>
          <w:numId w:val="1"/>
        </w:numPr>
      </w:pPr>
      <w:r>
        <w:t xml:space="preserve">Постановка задачи по разработке </w:t>
      </w:r>
      <w:r w:rsidR="0089744F">
        <w:t>принципов построения СППР.</w:t>
      </w:r>
    </w:p>
    <w:p w:rsidR="00320876" w:rsidRDefault="00320876" w:rsidP="00320876">
      <w:r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Анализ требований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Проектирование архитектуры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Кодирование/реализация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Внедрение и сопровождение</w:t>
      </w:r>
    </w:p>
    <w:p w:rsidR="00320876" w:rsidRDefault="00320876" w:rsidP="00320876">
      <w:r>
        <w:t xml:space="preserve">В настоящее время, </w:t>
      </w:r>
      <w:proofErr w:type="gramStart"/>
      <w:r>
        <w:t>существующие</w:t>
      </w:r>
      <w:proofErr w:type="gramEnd"/>
      <w:r>
        <w:t xml:space="preserve"> крупные СППР (в качестве </w:t>
      </w:r>
      <w:r>
        <w:rPr>
          <w:lang w:val="en-US"/>
        </w:rPr>
        <w:t xml:space="preserve">ERP </w:t>
      </w:r>
      <w:r>
        <w:t xml:space="preserve">систем) р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89744F" w:rsidRDefault="00320876" w:rsidP="00320876">
      <w:r>
        <w:t xml:space="preserve">Рассматривается задача проектирования </w:t>
      </w:r>
      <w:proofErr w:type="gramStart"/>
      <w:r>
        <w:t>абстрактной</w:t>
      </w:r>
      <w:proofErr w:type="gramEnd"/>
      <w:r>
        <w:t xml:space="preserve">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</w:t>
      </w:r>
      <w:proofErr w:type="gramStart"/>
      <w:r>
        <w:t>Требуется рассмотреть принципы построения и функционирования СППР, эксплуатируемых в обозначенных условиях.</w:t>
      </w:r>
      <w:proofErr w:type="gramEnd"/>
    </w:p>
    <w:p w:rsidR="0089744F" w:rsidRDefault="003346A5" w:rsidP="0089744F">
      <w:pPr>
        <w:pStyle w:val="1"/>
        <w:numPr>
          <w:ilvl w:val="0"/>
          <w:numId w:val="1"/>
        </w:numPr>
      </w:pPr>
      <w:r>
        <w:t>КИМ-метод как реализация механизмов СППР.</w:t>
      </w:r>
    </w:p>
    <w:p w:rsidR="003346A5" w:rsidRDefault="00903C5B" w:rsidP="003346A5">
      <w:pPr>
        <w:pStyle w:val="2"/>
        <w:numPr>
          <w:ilvl w:val="1"/>
          <w:numId w:val="1"/>
        </w:numPr>
      </w:pPr>
      <w:r>
        <w:t>Описание КИМ-метода.</w:t>
      </w:r>
    </w:p>
    <w:p w:rsidR="00903C5B" w:rsidRPr="00903C5B" w:rsidRDefault="00903C5B" w:rsidP="00903C5B"/>
    <w:p w:rsidR="003346A5" w:rsidRDefault="00D36DE7" w:rsidP="00737999">
      <w:pPr>
        <w:pStyle w:val="2"/>
        <w:numPr>
          <w:ilvl w:val="1"/>
          <w:numId w:val="1"/>
        </w:numPr>
      </w:pPr>
      <w:r>
        <w:t>Пример частных задач, решаемых на базе КИМ-метода.</w:t>
      </w:r>
    </w:p>
    <w:p w:rsidR="00D36DE7" w:rsidRDefault="00D36DE7" w:rsidP="00D36DE7"/>
    <w:p w:rsidR="00D36DE7" w:rsidRDefault="00D36DE7" w:rsidP="00D36DE7">
      <w:pPr>
        <w:pStyle w:val="2"/>
        <w:numPr>
          <w:ilvl w:val="1"/>
          <w:numId w:val="1"/>
        </w:numPr>
      </w:pPr>
      <w:r>
        <w:t>Математические модели…..</w:t>
      </w:r>
    </w:p>
    <w:p w:rsidR="00D36DE7" w:rsidRPr="00D36DE7" w:rsidRDefault="00D36DE7" w:rsidP="00D36DE7"/>
    <w:p w:rsidR="00D36DE7" w:rsidRDefault="00D36DE7" w:rsidP="00D36DE7">
      <w:pPr>
        <w:pStyle w:val="2"/>
        <w:numPr>
          <w:ilvl w:val="1"/>
          <w:numId w:val="1"/>
        </w:numPr>
      </w:pPr>
      <w:r>
        <w:t>…</w:t>
      </w:r>
    </w:p>
    <w:p w:rsidR="00D36DE7" w:rsidRDefault="00D36DE7" w:rsidP="00D36DE7">
      <w:pPr>
        <w:pStyle w:val="1"/>
        <w:numPr>
          <w:ilvl w:val="0"/>
          <w:numId w:val="1"/>
        </w:numPr>
      </w:pPr>
      <w:r>
        <w:t>Разработка СППР на базе принципов КИМ-метода</w:t>
      </w:r>
    </w:p>
    <w:p w:rsidR="00D36DE7" w:rsidRDefault="00D36DE7" w:rsidP="00D36DE7">
      <w:pPr>
        <w:pStyle w:val="2"/>
        <w:numPr>
          <w:ilvl w:val="1"/>
          <w:numId w:val="1"/>
        </w:numPr>
      </w:pPr>
      <w:r>
        <w:t>Техническое задание.</w:t>
      </w:r>
    </w:p>
    <w:p w:rsidR="00D36DE7" w:rsidRDefault="00D36DE7" w:rsidP="00D36DE7">
      <w:pPr>
        <w:pStyle w:val="2"/>
        <w:numPr>
          <w:ilvl w:val="1"/>
          <w:numId w:val="1"/>
        </w:numPr>
      </w:pPr>
      <w:r>
        <w:t>…</w:t>
      </w:r>
    </w:p>
    <w:p w:rsidR="00BC2CA2" w:rsidRPr="00BC2CA2" w:rsidRDefault="00BC2CA2" w:rsidP="00BC2CA2"/>
    <w:sectPr w:rsidR="00BC2CA2" w:rsidRPr="00BC2CA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164094"/>
    <w:rsid w:val="00320876"/>
    <w:rsid w:val="003346A5"/>
    <w:rsid w:val="00415C60"/>
    <w:rsid w:val="00546F82"/>
    <w:rsid w:val="005A4376"/>
    <w:rsid w:val="006D2E5E"/>
    <w:rsid w:val="00737999"/>
    <w:rsid w:val="0089744F"/>
    <w:rsid w:val="00903C5B"/>
    <w:rsid w:val="009E01FD"/>
    <w:rsid w:val="00A314E4"/>
    <w:rsid w:val="00BC2CA2"/>
    <w:rsid w:val="00D36DE7"/>
    <w:rsid w:val="00F00233"/>
    <w:rsid w:val="00F015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4</Pages>
  <Words>893</Words>
  <Characters>5094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59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elduderino</cp:lastModifiedBy>
  <cp:revision>13</cp:revision>
  <dcterms:created xsi:type="dcterms:W3CDTF">2014-01-26T09:02:00Z</dcterms:created>
  <dcterms:modified xsi:type="dcterms:W3CDTF">2014-01-28T06:37:00Z</dcterms:modified>
</cp:coreProperties>
</file>